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 bookmarkIdSeed="7">
  <p:sldMasterIdLst>
    <p:sldMasterId id="2147483882" r:id="rId1"/>
  </p:sldMasterIdLst>
  <p:notesMasterIdLst>
    <p:notesMasterId r:id="rId26"/>
  </p:notesMasterIdLst>
  <p:sldIdLst>
    <p:sldId id="256" r:id="rId2"/>
    <p:sldId id="258" r:id="rId3"/>
    <p:sldId id="308" r:id="rId4"/>
    <p:sldId id="259" r:id="rId5"/>
    <p:sldId id="341" r:id="rId6"/>
    <p:sldId id="342" r:id="rId7"/>
    <p:sldId id="343" r:id="rId8"/>
    <p:sldId id="262" r:id="rId9"/>
    <p:sldId id="265" r:id="rId10"/>
    <p:sldId id="263" r:id="rId11"/>
    <p:sldId id="332" r:id="rId12"/>
    <p:sldId id="344" r:id="rId13"/>
    <p:sldId id="334" r:id="rId14"/>
    <p:sldId id="345" r:id="rId15"/>
    <p:sldId id="346" r:id="rId16"/>
    <p:sldId id="333" r:id="rId17"/>
    <p:sldId id="340" r:id="rId18"/>
    <p:sldId id="347" r:id="rId19"/>
    <p:sldId id="348" r:id="rId20"/>
    <p:sldId id="349" r:id="rId21"/>
    <p:sldId id="339" r:id="rId22"/>
    <p:sldId id="350" r:id="rId23"/>
    <p:sldId id="351" r:id="rId24"/>
    <p:sldId id="294" r:id="rId2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Untitled Section" id="{DEBD8100-770C-44A2-9789-215DB44A21DB}">
          <p14:sldIdLst>
            <p14:sldId id="256"/>
            <p14:sldId id="258"/>
            <p14:sldId id="308"/>
            <p14:sldId id="259"/>
            <p14:sldId id="341"/>
            <p14:sldId id="342"/>
            <p14:sldId id="343"/>
            <p14:sldId id="262"/>
            <p14:sldId id="265"/>
            <p14:sldId id="263"/>
            <p14:sldId id="332"/>
            <p14:sldId id="344"/>
            <p14:sldId id="334"/>
            <p14:sldId id="345"/>
            <p14:sldId id="346"/>
            <p14:sldId id="333"/>
            <p14:sldId id="340"/>
            <p14:sldId id="347"/>
            <p14:sldId id="348"/>
            <p14:sldId id="349"/>
            <p14:sldId id="339"/>
            <p14:sldId id="350"/>
            <p14:sldId id="351"/>
            <p14:sldId id="29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06" autoAdjust="0"/>
    <p:restoredTop sz="94038" autoAdjust="0"/>
  </p:normalViewPr>
  <p:slideViewPr>
    <p:cSldViewPr snapToGrid="0">
      <p:cViewPr varScale="1">
        <p:scale>
          <a:sx n="85" d="100"/>
          <a:sy n="85" d="100"/>
        </p:scale>
        <p:origin x="45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73304D-7467-4B63-90A4-629DA331E3BD}" type="datetimeFigureOut">
              <a:rPr lang="en-US" smtClean="0"/>
              <a:t>4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554DE8-3820-4A2E-BDF4-BD8F5DC36A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5860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2554DE8-3820-4A2E-BDF4-BD8F5DC36A2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5585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2554DE8-3820-4A2E-BDF4-BD8F5DC36A2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9574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89804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57202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44745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11958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89250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06173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14074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00540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00528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42365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5647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2985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7839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11555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9654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6056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49638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smtClean="0"/>
              <a:pPr/>
              <a:t>4/2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580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3" r:id="rId1"/>
    <p:sldLayoutId id="2147483884" r:id="rId2"/>
    <p:sldLayoutId id="2147483885" r:id="rId3"/>
    <p:sldLayoutId id="2147483886" r:id="rId4"/>
    <p:sldLayoutId id="2147483887" r:id="rId5"/>
    <p:sldLayoutId id="2147483888" r:id="rId6"/>
    <p:sldLayoutId id="2147483889" r:id="rId7"/>
    <p:sldLayoutId id="2147483890" r:id="rId8"/>
    <p:sldLayoutId id="2147483891" r:id="rId9"/>
    <p:sldLayoutId id="2147483892" r:id="rId10"/>
    <p:sldLayoutId id="2147483893" r:id="rId11"/>
    <p:sldLayoutId id="2147483894" r:id="rId12"/>
    <p:sldLayoutId id="2147483895" r:id="rId13"/>
    <p:sldLayoutId id="2147483896" r:id="rId14"/>
    <p:sldLayoutId id="2147483897" r:id="rId15"/>
    <p:sldLayoutId id="2147483898" r:id="rId16"/>
    <p:sldLayoutId id="214748389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48000"/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C4FF09-9750-4514-BE71-9F775E8E86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75983" y="103239"/>
            <a:ext cx="9440034" cy="4675237"/>
          </a:xfrm>
        </p:spPr>
        <p:txBody>
          <a:bodyPr>
            <a:normAutofit fontScale="90000"/>
          </a:bodyPr>
          <a:lstStyle/>
          <a:p>
            <a:pPr algn="ctr">
              <a:lnSpc>
                <a:spcPct val="150000"/>
              </a:lnSpc>
            </a:pPr>
            <a:br>
              <a:rPr 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FINAL YEAR PROJECT DEFENSE</a:t>
            </a:r>
            <a:b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b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NDWRITTEN DIGIT RECOGNIZATION</a:t>
            </a:r>
            <a:br>
              <a:rPr lang="en-US" sz="3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3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USING CONVOLUTION NEURAL NETWORK</a:t>
            </a:r>
            <a:b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MITTED TO:</a:t>
            </a:r>
            <a:b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 AND INFORMATION TECHNOLOGY</a:t>
            </a:r>
            <a:b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MALAYA COLLEGE OF ENGINEER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35EA3F8-1020-4A1E-8FFF-790609AABA9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612766" y="5161935"/>
            <a:ext cx="4966468" cy="1592826"/>
          </a:xfrm>
        </p:spPr>
        <p:txBody>
          <a:bodyPr vert="horz" lIns="91440" tIns="45720" rIns="91440" bIns="45720" rtlCol="0" anchor="t">
            <a:noAutofit/>
          </a:bodyPr>
          <a:lstStyle/>
          <a:p>
            <a:pPr algn="ctr"/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MITTED BY:</a:t>
            </a:r>
          </a:p>
          <a:p>
            <a:pPr algn="ctr"/>
            <a:r>
              <a:rPr lang="en-US" sz="1800" b="1" dirty="0">
                <a:latin typeface="Times New Roman"/>
                <a:cs typeface="Times New Roman"/>
              </a:rPr>
              <a:t>Ashok Kumar Shrestha(20938/075)</a:t>
            </a:r>
          </a:p>
          <a:p>
            <a:pPr algn="ctr"/>
            <a:r>
              <a:rPr lang="en-US" sz="1800" b="1" dirty="0">
                <a:latin typeface="Times New Roman"/>
                <a:cs typeface="Times New Roman"/>
              </a:rPr>
              <a:t>Bikesh Gamal(20942/075)</a:t>
            </a:r>
          </a:p>
          <a:p>
            <a:pPr algn="ctr"/>
            <a:r>
              <a:rPr lang="en-US" sz="1800" b="1" dirty="0">
                <a:latin typeface="Times New Roman"/>
                <a:cs typeface="Times New Roman"/>
              </a:rPr>
              <a:t>Hemanta  </a:t>
            </a:r>
            <a:r>
              <a:rPr lang="en-US" sz="1800" b="1" dirty="0" err="1">
                <a:latin typeface="Times New Roman"/>
                <a:cs typeface="Times New Roman"/>
              </a:rPr>
              <a:t>Sunuwar</a:t>
            </a:r>
            <a:r>
              <a:rPr lang="en-US" sz="1800" b="1" dirty="0">
                <a:latin typeface="Times New Roman"/>
                <a:cs typeface="Times New Roman"/>
              </a:rPr>
              <a:t>(20948/075)</a:t>
            </a:r>
          </a:p>
          <a:p>
            <a:endParaRPr lang="en-US" sz="18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4759720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  <a:tileRect l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393A7D-F0AC-4068-89F4-3AE6599E34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67461"/>
          </a:xfrm>
        </p:spPr>
        <p:txBody>
          <a:bodyPr>
            <a:normAutofit/>
          </a:bodyPr>
          <a:lstStyle/>
          <a:p>
            <a:pPr algn="l"/>
            <a:r>
              <a:rPr lang="en-US" sz="4400" b="1" dirty="0">
                <a:latin typeface="Times New Roman"/>
                <a:cs typeface="Times New Roman"/>
              </a:rPr>
              <a:t>Non Functional Requir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61ED30-F2D3-4DB4-B6FD-5BF385F307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3555" y="1290516"/>
            <a:ext cx="10515600" cy="5670120"/>
          </a:xfrm>
        </p:spPr>
        <p:txBody>
          <a:bodyPr>
            <a:normAutofit lnSpcReduction="10000"/>
          </a:bodyPr>
          <a:lstStyle/>
          <a:p>
            <a:pPr lvl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Performance: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 This system of handwritten digit recognition should be able to provide a prediction of respective handwritten digits</a:t>
            </a: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Scalability: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  The system is scalable to provide many features such as handwritten character recognition, number plate recognition, postal mail sorting, etc.</a:t>
            </a: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Usability: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  The application will have a user-friendly interface so a user should understand and use it.</a:t>
            </a: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Interface: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 This project will have a friendly user interface.</a:t>
            </a: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Maintainability: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 The system needs to be maintained. The analysis procedure in this project’s system needs to be carried out to increase the precision of the system.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89460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1AF97AC-1B3F-0612-7678-5B25DA979C53}"/>
              </a:ext>
            </a:extLst>
          </p:cNvPr>
          <p:cNvSpPr txBox="1"/>
          <p:nvPr/>
        </p:nvSpPr>
        <p:spPr>
          <a:xfrm>
            <a:off x="704194" y="503760"/>
            <a:ext cx="974309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Feasibility study</a:t>
            </a:r>
            <a:endParaRPr lang="en-US" sz="3200" b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45222E2-3EF6-662D-F999-0BD9F2303279}"/>
              </a:ext>
            </a:extLst>
          </p:cNvPr>
          <p:cNvSpPr txBox="1"/>
          <p:nvPr/>
        </p:nvSpPr>
        <p:spPr>
          <a:xfrm>
            <a:off x="630621" y="1088535"/>
            <a:ext cx="11298620" cy="44130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indent="-285750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Mangal" panose="02040503050203030202" pitchFamily="18" charset="0"/>
              </a:rPr>
              <a:t>Technical feasibility: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he tools and software product required to develop 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HD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 system is available on the internet it does not require a special environment to execute it needs jupyter notebook IDE. </a:t>
            </a:r>
          </a:p>
          <a:p>
            <a:pPr marL="285750" marR="0" indent="-285750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Mangal" panose="02040503050203030202" pitchFamily="18" charset="0"/>
              </a:rPr>
              <a:t>Operational feasibility: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he user interface and resulting interface are easy to understand thus it is operationally feasible.</a:t>
            </a:r>
          </a:p>
          <a:p>
            <a:pPr marL="285750" marR="0" indent="-285750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Mangal" panose="02040503050203030202" pitchFamily="18" charset="0"/>
              </a:rPr>
              <a:t>Economic feasibility: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he system requires a python developer and flutter developer. So, the proposed system will be economically feasible</a:t>
            </a:r>
          </a:p>
          <a:p>
            <a:pPr marL="285750" marR="0" indent="-285750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0227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8ACD3CD-99D1-3F09-1AC9-17FCF5EACA22}"/>
              </a:ext>
            </a:extLst>
          </p:cNvPr>
          <p:cNvSpPr txBox="1"/>
          <p:nvPr/>
        </p:nvSpPr>
        <p:spPr>
          <a:xfrm>
            <a:off x="620110" y="577333"/>
            <a:ext cx="870256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Diagram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CD91A611-A9B2-4BA0-8315-FFB9CD257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0179" y="1223663"/>
            <a:ext cx="149596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12">
            <a:extLst>
              <a:ext uri="{FF2B5EF4-FFF2-40B4-BE49-F238E27FC236}">
                <a16:creationId xmlns:a16="http://schemas.microsoft.com/office/drawing/2014/main" id="{E7B00C9E-5434-5CA2-1256-466E5E25E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217" y="1615440"/>
            <a:ext cx="1733165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0FA9694-F958-C3D0-FB23-6572F0A58F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485876"/>
              </p:ext>
            </p:extLst>
          </p:nvPr>
        </p:nvGraphicFramePr>
        <p:xfrm>
          <a:off x="1670179" y="1269383"/>
          <a:ext cx="8449181" cy="532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8296398" imgH="5772281" progId="Visio.Drawing.15">
                  <p:embed/>
                </p:oleObj>
              </mc:Choice>
              <mc:Fallback>
                <p:oleObj name="Visio" r:id="rId3" imgW="8296398" imgH="5772281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179" y="1269383"/>
                        <a:ext cx="8449181" cy="5329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40350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B26259A-00D4-E7C6-FB79-260C4B2817A6}"/>
              </a:ext>
            </a:extLst>
          </p:cNvPr>
          <p:cNvSpPr txBox="1"/>
          <p:nvPr/>
        </p:nvSpPr>
        <p:spPr>
          <a:xfrm>
            <a:off x="788276" y="598354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Sequence Diagram</a:t>
            </a:r>
            <a:endParaRPr lang="en-US" sz="3600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FA015AB-381A-0112-D137-93755D0F2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8492" y="1371600"/>
            <a:ext cx="1475544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2F04841-0A0A-C04C-5F07-CB8A56D1CF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472865"/>
              </p:ext>
            </p:extLst>
          </p:nvPr>
        </p:nvGraphicFramePr>
        <p:xfrm>
          <a:off x="3185160" y="1244684"/>
          <a:ext cx="7193280" cy="5491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6629551" imgH="5767614" progId="Visio.Drawing.15">
                  <p:embed/>
                </p:oleObj>
              </mc:Choice>
              <mc:Fallback>
                <p:oleObj name="Visio" r:id="rId3" imgW="6629551" imgH="57676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160" y="1244684"/>
                        <a:ext cx="7193280" cy="5491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29024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B26259A-00D4-E7C6-FB79-260C4B2817A6}"/>
              </a:ext>
            </a:extLst>
          </p:cNvPr>
          <p:cNvSpPr txBox="1"/>
          <p:nvPr/>
        </p:nvSpPr>
        <p:spPr>
          <a:xfrm>
            <a:off x="788276" y="598354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Activity Diagram</a:t>
            </a:r>
            <a:endParaRPr lang="en-US" sz="3600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6CFB152-5B01-1DA8-5EA9-0EE17C167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8003" y="176212"/>
            <a:ext cx="1271090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0BECA83D-EAF9-4678-B5DF-11AC29C9D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6819" y="4413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2B2F6314-5B92-4C2F-BB8C-64F2645B7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9667" y="2578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400572E-AA3C-4359-B644-9A8D7994DD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423582"/>
              </p:ext>
            </p:extLst>
          </p:nvPr>
        </p:nvGraphicFramePr>
        <p:xfrm>
          <a:off x="3669667" y="257840"/>
          <a:ext cx="5062538" cy="651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5062657" imgH="6510564" progId="Visio.Drawing.15">
                  <p:embed/>
                </p:oleObj>
              </mc:Choice>
              <mc:Fallback>
                <p:oleObj name="Visio" r:id="rId3" imgW="5062657" imgH="6510564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9667" y="257840"/>
                        <a:ext cx="5062538" cy="6510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45908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B26259A-00D4-E7C6-FB79-260C4B2817A6}"/>
              </a:ext>
            </a:extLst>
          </p:cNvPr>
          <p:cNvSpPr txBox="1"/>
          <p:nvPr/>
        </p:nvSpPr>
        <p:spPr>
          <a:xfrm>
            <a:off x="788276" y="598354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Dataset</a:t>
            </a:r>
            <a:endParaRPr lang="en-US" sz="3600" b="1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848C640-0331-4549-9654-FB88627BD107}"/>
              </a:ext>
            </a:extLst>
          </p:cNvPr>
          <p:cNvSpPr txBox="1"/>
          <p:nvPr/>
        </p:nvSpPr>
        <p:spPr>
          <a:xfrm>
            <a:off x="788275" y="1617784"/>
            <a:ext cx="1039553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ataset  is a collection of images or other types of data used for training and testing the network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ataset  is typically divided into two parts: a training set and a test se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ach  digit is represented as a 28x28 grayscale image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in datase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nsists  of a set of 70,000 28x28 grayscale images of handwritten digi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2944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8ACD3CD-99D1-3F09-1AC9-17FCF5EACA22}"/>
              </a:ext>
            </a:extLst>
          </p:cNvPr>
          <p:cNvSpPr txBox="1"/>
          <p:nvPr/>
        </p:nvSpPr>
        <p:spPr>
          <a:xfrm>
            <a:off x="620110" y="577333"/>
            <a:ext cx="870256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Architectural Design</a:t>
            </a:r>
            <a:endParaRPr lang="en-US" sz="36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43E18B8-475B-425F-BBAB-7D5206B093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6837" y="1223663"/>
            <a:ext cx="11079385" cy="5137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9567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F24E74E6-BCD7-7F0C-947D-57EEB8992333}"/>
              </a:ext>
            </a:extLst>
          </p:cNvPr>
          <p:cNvSpPr txBox="1"/>
          <p:nvPr/>
        </p:nvSpPr>
        <p:spPr>
          <a:xfrm>
            <a:off x="966952" y="325821"/>
            <a:ext cx="10164468" cy="56794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32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Mangal" panose="02040503050203030202" pitchFamily="18" charset="0"/>
              </a:rPr>
              <a:t>Algorithm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1: Collect and prepare the dataset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2: Build the CNN model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marL="0" marR="0" indent="4572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1 Implement convolution layer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marL="0" marR="0" indent="4572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2 Implement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tivation layer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marL="0" marR="0" indent="4572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3 Implement pooling layer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marL="0" marR="0" indent="4572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4 Implement fully-connected layer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 3: Train the CNN model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 4: Convert the model to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flite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ormat 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 5:Integrate the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flite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odel into the flutter app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 6: Build a user interface</a:t>
            </a:r>
          </a:p>
        </p:txBody>
      </p:sp>
    </p:spTree>
    <p:extLst>
      <p:ext uri="{BB962C8B-B14F-4D97-AF65-F5344CB8AC3E}">
        <p14:creationId xmlns:p14="http://schemas.microsoft.com/office/powerpoint/2010/main" val="12837588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F24E74E6-BCD7-7F0C-947D-57EEB8992333}"/>
              </a:ext>
            </a:extLst>
          </p:cNvPr>
          <p:cNvSpPr txBox="1"/>
          <p:nvPr/>
        </p:nvSpPr>
        <p:spPr>
          <a:xfrm>
            <a:off x="966952" y="325821"/>
            <a:ext cx="1016446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Tool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B5BD737-D57C-40A1-B591-635759B0D82C}"/>
              </a:ext>
            </a:extLst>
          </p:cNvPr>
          <p:cNvSpPr txBox="1"/>
          <p:nvPr/>
        </p:nvSpPr>
        <p:spPr>
          <a:xfrm>
            <a:off x="808892" y="1512277"/>
            <a:ext cx="10416156" cy="35753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rontend Tools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marR="0" lvl="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lutter SDK: This is the main development tool used to build the user interface and the app's front end.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marL="285750" marR="0" lvl="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t programming language: This is the language used to write the Flutter app's front-end code.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marL="285750" marR="0" lvl="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nsorFlow Lite: This is a lightweight version of the Tensorflow library, which can be used to run the trained CNN model on the mobile device's front end.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marL="285750" marR="0" lvl="0" indent="-285750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nvas: This is a built-in widget in Flutter that can be used to draw the user's handwritten digits on the screen.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36959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F24E74E6-BCD7-7F0C-947D-57EEB8992333}"/>
              </a:ext>
            </a:extLst>
          </p:cNvPr>
          <p:cNvSpPr txBox="1"/>
          <p:nvPr/>
        </p:nvSpPr>
        <p:spPr>
          <a:xfrm>
            <a:off x="966952" y="325821"/>
            <a:ext cx="10164468" cy="15068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32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Mangal" panose="02040503050203030202" pitchFamily="18" charset="0"/>
              </a:rPr>
              <a:t>Implementation tools</a:t>
            </a:r>
          </a:p>
          <a:p>
            <a:pPr marL="0" marR="0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</a:pPr>
            <a:endParaRPr lang="en-US" sz="32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Mangal" panose="02040503050203030202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B5BD737-D57C-40A1-B591-635759B0D82C}"/>
              </a:ext>
            </a:extLst>
          </p:cNvPr>
          <p:cNvSpPr txBox="1"/>
          <p:nvPr/>
        </p:nvSpPr>
        <p:spPr>
          <a:xfrm>
            <a:off x="808892" y="1512277"/>
            <a:ext cx="10416156" cy="1616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Backend Tools</a:t>
            </a:r>
          </a:p>
          <a:p>
            <a:pPr marL="285750" marR="0" indent="-285750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	Python: This is the main programming language used to build the CNN model for digit recognition.</a:t>
            </a:r>
          </a:p>
          <a:p>
            <a:pPr marL="285750" marR="0" indent="-285750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	Keras: These are popular deep-learning frameworks that can be used to build and train the CNN model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81351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66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l="100000" t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41DBB1-FCDF-497D-9A94-2D7C5A6301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4308987" cy="1141703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latin typeface="Times New Roman" panose="02020603050405020304" pitchFamily="18" charset="0"/>
              </a:rPr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9FA5DE-16D4-4CC4-BD8C-17E9CBF17A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73665"/>
            <a:ext cx="10515600" cy="4612979"/>
          </a:xfrm>
        </p:spPr>
        <p:txBody>
          <a:bodyPr vert="horz" lIns="91440" tIns="45720" rIns="91440" bIns="45720" rtlCol="0" anchor="t">
            <a:normAutofit/>
          </a:bodyPr>
          <a:lstStyle/>
          <a:p>
            <a:endParaRPr lang="en-US" sz="2400" dirty="0">
              <a:latin typeface="Calibri"/>
              <a:cs typeface="Calibri"/>
            </a:endParaRPr>
          </a:p>
          <a:p>
            <a:endParaRPr lang="en-US" sz="2400" dirty="0">
              <a:latin typeface="Calibri"/>
              <a:cs typeface="Calibri"/>
            </a:endParaRP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96A633C-B595-1191-0E6E-880B8D80A478}"/>
              </a:ext>
            </a:extLst>
          </p:cNvPr>
          <p:cNvSpPr txBox="1"/>
          <p:nvPr/>
        </p:nvSpPr>
        <p:spPr>
          <a:xfrm>
            <a:off x="838200" y="1352056"/>
            <a:ext cx="10137475" cy="4457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HDR is the process of identifying and classifying digits written by humans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his project is designed to recognize handwritten digits using CNN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he system will use a convolution neural network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Convolutional Neural Network is a deep learning technique to classify input automatically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HDR has been a popular research area for many years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he Flutter framework is used for the development of the mobile application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Machine learning model is trained using Python libraries such as TensorFlow.</a:t>
            </a:r>
          </a:p>
        </p:txBody>
      </p:sp>
    </p:spTree>
    <p:extLst>
      <p:ext uri="{BB962C8B-B14F-4D97-AF65-F5344CB8AC3E}">
        <p14:creationId xmlns:p14="http://schemas.microsoft.com/office/powerpoint/2010/main" val="2238940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F24E74E6-BCD7-7F0C-947D-57EEB8992333}"/>
              </a:ext>
            </a:extLst>
          </p:cNvPr>
          <p:cNvSpPr txBox="1"/>
          <p:nvPr/>
        </p:nvSpPr>
        <p:spPr>
          <a:xfrm>
            <a:off x="966952" y="325821"/>
            <a:ext cx="10164468" cy="15068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32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Mangal" panose="02040503050203030202" pitchFamily="18" charset="0"/>
              </a:rPr>
              <a:t>Testing </a:t>
            </a:r>
          </a:p>
          <a:p>
            <a:pPr marL="0" marR="0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</a:pPr>
            <a:endParaRPr lang="en-US" sz="32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Mangal" panose="02040503050203030202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19B6305-8A51-44E2-94AD-6132D2591C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2627" y="325821"/>
            <a:ext cx="5910719" cy="6465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438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C57CF5D-D44A-DBB0-F011-6890803EB325}"/>
              </a:ext>
            </a:extLst>
          </p:cNvPr>
          <p:cNvSpPr txBox="1"/>
          <p:nvPr/>
        </p:nvSpPr>
        <p:spPr>
          <a:xfrm>
            <a:off x="447869" y="205190"/>
            <a:ext cx="11271166" cy="37808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sz="3600" b="1" kern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Mangal" panose="02040503050203030202" pitchFamily="18" charset="0"/>
              </a:rPr>
              <a:t>Conclusion and Future Recommendation</a:t>
            </a:r>
          </a:p>
          <a:p>
            <a:pPr marL="0" marR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sz="2400" b="1" dirty="0"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Conclusion</a:t>
            </a:r>
            <a:endParaRPr lang="en-US" sz="2400" b="1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marL="342900" marR="0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Building a handwritten digit recognition system using CNN in flutter is a complex task that involves both front-end development and back-end development</a:t>
            </a: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Overall building a handwritten digit using CNN in flutter requires a combination of machine learning and mobile app development skill.</a:t>
            </a:r>
          </a:p>
        </p:txBody>
      </p:sp>
    </p:spTree>
    <p:extLst>
      <p:ext uri="{BB962C8B-B14F-4D97-AF65-F5344CB8AC3E}">
        <p14:creationId xmlns:p14="http://schemas.microsoft.com/office/powerpoint/2010/main" val="41950750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C57CF5D-D44A-DBB0-F011-6890803EB325}"/>
              </a:ext>
            </a:extLst>
          </p:cNvPr>
          <p:cNvSpPr txBox="1"/>
          <p:nvPr/>
        </p:nvSpPr>
        <p:spPr>
          <a:xfrm>
            <a:off x="447869" y="205190"/>
            <a:ext cx="11271166" cy="45810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sz="3600" b="1" kern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Mangal" panose="02040503050203030202" pitchFamily="18" charset="0"/>
              </a:rPr>
              <a:t>Conclusion and Future Recommendation</a:t>
            </a:r>
          </a:p>
          <a:p>
            <a:pPr marR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Future recommendation</a:t>
            </a:r>
          </a:p>
          <a:p>
            <a:pPr marL="342900" marR="0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his handwritten digit recognition can be expanded to recognize multiple digits at once</a:t>
            </a:r>
          </a:p>
          <a:p>
            <a:pPr marL="342900" marR="0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Handwritten digit recognition can be expanded to recognize the digits written in multiple languages.</a:t>
            </a:r>
          </a:p>
          <a:p>
            <a:pPr marL="342900" marR="0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integrated with another technology like a character recognizer to help in identifying the number plates of the vehicle</a:t>
            </a:r>
          </a:p>
        </p:txBody>
      </p:sp>
    </p:spTree>
    <p:extLst>
      <p:ext uri="{BB962C8B-B14F-4D97-AF65-F5344CB8AC3E}">
        <p14:creationId xmlns:p14="http://schemas.microsoft.com/office/powerpoint/2010/main" val="28703034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30D684-CB31-4112-9BDA-FF9FF2392A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72267" y="776816"/>
            <a:ext cx="8847466" cy="579967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mo video</a:t>
            </a:r>
          </a:p>
        </p:txBody>
      </p:sp>
      <p:pic>
        <p:nvPicPr>
          <p:cNvPr id="5" name="Handwritten Digit Recognition">
            <a:hlinkClick r:id="" action="ppaction://media"/>
            <a:extLst>
              <a:ext uri="{FF2B5EF4-FFF2-40B4-BE49-F238E27FC236}">
                <a16:creationId xmlns:a16="http://schemas.microsoft.com/office/drawing/2014/main" id="{278B9641-0DD0-44AF-B3EB-C3A25D9A22A1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072618" y="1566530"/>
            <a:ext cx="8046764" cy="4525874"/>
          </a:xfrm>
        </p:spPr>
      </p:pic>
    </p:spTree>
    <p:extLst>
      <p:ext uri="{BB962C8B-B14F-4D97-AF65-F5344CB8AC3E}">
        <p14:creationId xmlns:p14="http://schemas.microsoft.com/office/powerpoint/2010/main" val="70475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6866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10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63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l="100000" t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B96B9C-A0CC-4B34-BB15-7EDBF34854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9665" y="1242217"/>
            <a:ext cx="10712669" cy="4384141"/>
          </a:xfrm>
        </p:spPr>
        <p:txBody>
          <a:bodyPr>
            <a:normAutofit/>
          </a:bodyPr>
          <a:lstStyle/>
          <a:p>
            <a:pPr algn="ctr"/>
            <a:r>
              <a:rPr lang="en-US" sz="8800" b="1" dirty="0"/>
              <a:t>THANK YOU </a:t>
            </a:r>
            <a:br>
              <a:rPr lang="en-US" sz="8800" b="1" dirty="0"/>
            </a:br>
            <a:r>
              <a:rPr lang="en-US" sz="8800" b="1" dirty="0"/>
              <a:t>FOR </a:t>
            </a:r>
            <a:br>
              <a:rPr lang="en-US" sz="8800" b="1" dirty="0"/>
            </a:br>
            <a:r>
              <a:rPr lang="en-US" sz="8800" b="1" dirty="0"/>
              <a:t>YOUR ATTENTION</a:t>
            </a:r>
          </a:p>
        </p:txBody>
      </p:sp>
    </p:spTree>
    <p:extLst>
      <p:ext uri="{BB962C8B-B14F-4D97-AF65-F5344CB8AC3E}">
        <p14:creationId xmlns:p14="http://schemas.microsoft.com/office/powerpoint/2010/main" val="3580510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5000"/>
    </mc:Choice>
    <mc:Fallback xmlns="">
      <p:transition advClick="0" advTm="500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66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l="100000" t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9FE3F1-D9E6-405C-A0DB-E0B74B320A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3613" y="764373"/>
            <a:ext cx="10252587" cy="1293028"/>
          </a:xfrm>
        </p:spPr>
        <p:txBody>
          <a:bodyPr/>
          <a:lstStyle/>
          <a:p>
            <a:pPr algn="l"/>
            <a:r>
              <a:rPr lang="en-US" b="1" dirty="0">
                <a:latin typeface="Times New Roman"/>
                <a:cs typeface="Calibri Light"/>
              </a:rPr>
              <a:t>PROBLEM STATEMENT</a:t>
            </a:r>
            <a:endParaRPr lang="en-US" b="1" dirty="0">
              <a:cs typeface="Calibri Ligh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19F75C-E44B-4904-AFB4-C6D8CA20B1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2133" y="1410887"/>
            <a:ext cx="9574160" cy="3662310"/>
          </a:xfrm>
        </p:spPr>
        <p:txBody>
          <a:bodyPr vert="horz" lIns="91440" tIns="45720" rIns="91440" bIns="45720" rtlCol="0" anchor="t">
            <a:normAutofit fontScale="70000" lnSpcReduction="20000"/>
          </a:bodyPr>
          <a:lstStyle/>
          <a:p>
            <a:pPr lvl="1"/>
            <a:endParaRPr lang="en-US" sz="2400" dirty="0">
              <a:latin typeface="Times New Roman"/>
              <a:cs typeface="Calibri"/>
            </a:endParaRPr>
          </a:p>
          <a:p>
            <a:pPr lvl="1">
              <a:lnSpc>
                <a:spcPct val="160000"/>
              </a:lnSpc>
            </a:pPr>
            <a:r>
              <a:rPr lang="en-US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he problem is to classify handwritten digits</a:t>
            </a:r>
          </a:p>
          <a:p>
            <a:pPr lvl="1">
              <a:lnSpc>
                <a:spcPct val="160000"/>
              </a:lnSpc>
            </a:pPr>
            <a:r>
              <a:rPr lang="en-US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he challenge is to develop an algorithm or a model that can accurately identify the digits despite variations in writing styles</a:t>
            </a:r>
          </a:p>
          <a:p>
            <a:pPr lvl="1">
              <a:lnSpc>
                <a:spcPct val="160000"/>
              </a:lnSpc>
            </a:pPr>
            <a:r>
              <a:rPr lang="en-US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here are thousands of handwritten pictures to train models as a part of this problem statement</a:t>
            </a:r>
          </a:p>
          <a:p>
            <a:pPr lvl="1">
              <a:lnSpc>
                <a:spcPct val="160000"/>
              </a:lnSpc>
            </a:pPr>
            <a:r>
              <a:rPr lang="en-US" sz="2800" dirty="0">
                <a:latin typeface="Times New Roman" panose="02020603050405020304" pitchFamily="18" charset="0"/>
                <a:cs typeface="Mangal" panose="02040503050203030202" pitchFamily="18" charset="0"/>
              </a:rPr>
              <a:t>Noise and other factors can affect the appearance of HDR.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en-US" sz="2400" dirty="0">
              <a:latin typeface="Times New Roman" panose="02020603050405020304" pitchFamily="18" charset="0"/>
              <a:cs typeface="Calibri" panose="020F0502020204030204"/>
            </a:endParaRPr>
          </a:p>
          <a:p>
            <a:pPr lvl="1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59847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52000">
              <a:schemeClr val="accent1">
                <a:lumMod val="60000"/>
                <a:lumOff val="40000"/>
              </a:schemeClr>
            </a:gs>
            <a:gs pos="37000">
              <a:schemeClr val="accent1">
                <a:lumMod val="45000"/>
                <a:lumOff val="55000"/>
              </a:schemeClr>
            </a:gs>
            <a:gs pos="84000">
              <a:schemeClr val="accent1">
                <a:lumMod val="45000"/>
                <a:lumOff val="55000"/>
              </a:schemeClr>
            </a:gs>
            <a:gs pos="20000">
              <a:schemeClr val="accent1">
                <a:lumMod val="30000"/>
                <a:lumOff val="70000"/>
              </a:schemeClr>
            </a:gs>
          </a:gsLst>
          <a:path path="rect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CA2C2B-5A7D-49A1-A3BC-6FBEE5A4C3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1884" y="764373"/>
            <a:ext cx="10444316" cy="1293028"/>
          </a:xfrm>
        </p:spPr>
        <p:txBody>
          <a:bodyPr>
            <a:normAutofit/>
          </a:bodyPr>
          <a:lstStyle/>
          <a:p>
            <a:pPr algn="l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82B5C7-8EE2-4A3C-9547-67BA40F622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1403" y="1866899"/>
            <a:ext cx="10018713" cy="3124201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342900" indent="-342900" algn="just">
              <a:lnSpc>
                <a:spcPct val="200000"/>
              </a:lnSpc>
              <a:spcBef>
                <a:spcPts val="0"/>
              </a:spcBef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o recognize digits from 0 - 9 drawn by the user and achieve correct results</a:t>
            </a:r>
          </a:p>
          <a:p>
            <a:pPr marL="342900" indent="-342900" algn="just">
              <a:lnSpc>
                <a:spcPct val="200000"/>
              </a:lnSpc>
              <a:spcBef>
                <a:spcPts val="0"/>
              </a:spcBef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To recognize images of handwritten digits uploaded by the user.</a:t>
            </a: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endParaRPr lang="en-US" sz="24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18486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52000">
              <a:schemeClr val="accent1">
                <a:lumMod val="60000"/>
                <a:lumOff val="40000"/>
              </a:schemeClr>
            </a:gs>
            <a:gs pos="37000">
              <a:schemeClr val="accent1">
                <a:lumMod val="45000"/>
                <a:lumOff val="55000"/>
              </a:schemeClr>
            </a:gs>
            <a:gs pos="84000">
              <a:schemeClr val="accent1">
                <a:lumMod val="45000"/>
                <a:lumOff val="55000"/>
              </a:schemeClr>
            </a:gs>
            <a:gs pos="20000">
              <a:schemeClr val="accent1">
                <a:lumMod val="30000"/>
                <a:lumOff val="70000"/>
              </a:schemeClr>
            </a:gs>
          </a:gsLst>
          <a:path path="rect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CA2C2B-5A7D-49A1-A3BC-6FBEE5A4C3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1884" y="764373"/>
            <a:ext cx="10444316" cy="1293028"/>
          </a:xfrm>
        </p:spPr>
        <p:txBody>
          <a:bodyPr>
            <a:normAutofit/>
          </a:bodyPr>
          <a:lstStyle/>
          <a:p>
            <a:pPr algn="l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op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82B5C7-8EE2-4A3C-9547-67BA40F622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1403" y="1866899"/>
            <a:ext cx="10018713" cy="3124201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342900" marR="0" lvl="0" indent="-34290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HDR can also be extended to recognize digits on bank cheques</a:t>
            </a:r>
          </a:p>
          <a:p>
            <a:pPr marL="342900" marR="0" lvl="0" indent="-34290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DR system can also be used to automatically sort mail based on zip code</a:t>
            </a:r>
          </a:p>
          <a:p>
            <a:pPr marL="342900" marR="0" lvl="0" indent="-34290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t can also be used for signature verifications.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endParaRPr lang="en-US" sz="24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488391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52000">
              <a:schemeClr val="accent1">
                <a:lumMod val="60000"/>
                <a:lumOff val="40000"/>
              </a:schemeClr>
            </a:gs>
            <a:gs pos="37000">
              <a:schemeClr val="accent1">
                <a:lumMod val="45000"/>
                <a:lumOff val="55000"/>
              </a:schemeClr>
            </a:gs>
            <a:gs pos="84000">
              <a:schemeClr val="accent1">
                <a:lumMod val="45000"/>
                <a:lumOff val="55000"/>
              </a:schemeClr>
            </a:gs>
            <a:gs pos="20000">
              <a:schemeClr val="accent1">
                <a:lumMod val="30000"/>
                <a:lumOff val="70000"/>
              </a:schemeClr>
            </a:gs>
          </a:gsLst>
          <a:path path="rect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CA2C2B-5A7D-49A1-A3BC-6FBEE5A4C3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1884" y="764373"/>
            <a:ext cx="10444316" cy="1293028"/>
          </a:xfrm>
        </p:spPr>
        <p:txBody>
          <a:bodyPr>
            <a:normAutofit/>
          </a:bodyPr>
          <a:lstStyle/>
          <a:p>
            <a:pPr algn="l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mita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82B5C7-8EE2-4A3C-9547-67BA40F622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1403" y="1866899"/>
            <a:ext cx="10018713" cy="3124201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342900" marR="0" lvl="0" indent="-34290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It  can only recognize a single handwritten digit</a:t>
            </a:r>
          </a:p>
          <a:p>
            <a:pPr marL="342900" marR="0" lvl="0" indent="-34290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Different  handwriting styles make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Mangal" panose="02040503050203030202" pitchFamily="18" charset="0"/>
              </a:rPr>
              <a:t>it difficult to recognize accurately</a:t>
            </a:r>
          </a:p>
          <a:p>
            <a:pPr marL="342900" marR="0" lvl="0" indent="-34290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 size and shape of digits can also affect recognition accuracy</a:t>
            </a:r>
          </a:p>
          <a:p>
            <a:pPr marL="342900" marR="0" lvl="0" indent="-34290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oor handwritten digits make recognition challenging.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endParaRPr lang="en-US" sz="24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68675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52000">
              <a:schemeClr val="accent1">
                <a:lumMod val="60000"/>
                <a:lumOff val="40000"/>
              </a:schemeClr>
            </a:gs>
            <a:gs pos="37000">
              <a:schemeClr val="accent1">
                <a:lumMod val="45000"/>
                <a:lumOff val="55000"/>
              </a:schemeClr>
            </a:gs>
            <a:gs pos="84000">
              <a:schemeClr val="accent1">
                <a:lumMod val="45000"/>
                <a:lumOff val="55000"/>
              </a:schemeClr>
            </a:gs>
            <a:gs pos="20000">
              <a:schemeClr val="accent1">
                <a:lumMod val="30000"/>
                <a:lumOff val="70000"/>
              </a:schemeClr>
            </a:gs>
          </a:gsLst>
          <a:path path="rect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CA2C2B-5A7D-49A1-A3BC-6FBEE5A4C3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1884" y="773704"/>
            <a:ext cx="10444316" cy="1293028"/>
          </a:xfrm>
        </p:spPr>
        <p:txBody>
          <a:bodyPr>
            <a:normAutofit/>
          </a:bodyPr>
          <a:lstStyle/>
          <a:p>
            <a:pPr algn="l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ort Organization 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33787A5-C73B-CCCC-BFA2-216381562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2761" y="2551471"/>
            <a:ext cx="1476351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E65654A-9CB5-B2FB-8775-6816A7E815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960714"/>
              </p:ext>
            </p:extLst>
          </p:nvPr>
        </p:nvGraphicFramePr>
        <p:xfrm>
          <a:off x="2182760" y="2551471"/>
          <a:ext cx="7197213" cy="353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6534208" imgH="3591175" progId="Visio.Drawing.15">
                  <p:embed/>
                </p:oleObj>
              </mc:Choice>
              <mc:Fallback>
                <p:oleObj name="Visio" r:id="rId3" imgW="6534208" imgH="35911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6318"/>
                      <a:stretch>
                        <a:fillRect/>
                      </a:stretch>
                    </p:blipFill>
                    <p:spPr bwMode="auto">
                      <a:xfrm>
                        <a:off x="2182760" y="2551471"/>
                        <a:ext cx="7197213" cy="3532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3672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96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l="100000" t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1EB594-651E-45A3-86F4-F631F81A49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6233" y="415292"/>
            <a:ext cx="7079226" cy="825679"/>
          </a:xfrm>
        </p:spPr>
        <p:txBody>
          <a:bodyPr>
            <a:norm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F5C18E-E393-45EB-B214-270506386F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6233" y="1240971"/>
            <a:ext cx="10515600" cy="2969693"/>
          </a:xfr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100000">
                <a:schemeClr val="bg2">
                  <a:shade val="98000"/>
                  <a:satMod val="120000"/>
                  <a:lumMod val="98000"/>
                </a:schemeClr>
              </a:gs>
            </a:gsLst>
            <a:path path="rect">
              <a:fillToRect l="100000" t="100000"/>
            </a:path>
          </a:gradFill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 Requirements</a:t>
            </a:r>
          </a:p>
          <a:p>
            <a:pPr marL="274320" lvl="0" indent="-285750">
              <a:lnSpc>
                <a:spcPct val="150000"/>
              </a:lnSpc>
              <a:spcAft>
                <a:spcPts val="600"/>
              </a:spcAf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oul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raw digits and the system will predict the respective digit</a:t>
            </a:r>
          </a:p>
          <a:p>
            <a:pPr marL="274320" lvl="0" indent="-285750">
              <a:lnSpc>
                <a:spcPct val="150000"/>
              </a:lnSpc>
              <a:spcAft>
                <a:spcPts val="600"/>
              </a:spcAf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r can upload image of handwritten digit and system can predict the respective result.</a:t>
            </a:r>
          </a:p>
        </p:txBody>
      </p:sp>
    </p:spTree>
    <p:extLst>
      <p:ext uri="{BB962C8B-B14F-4D97-AF65-F5344CB8AC3E}">
        <p14:creationId xmlns:p14="http://schemas.microsoft.com/office/powerpoint/2010/main" val="4638551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50000">
              <a:schemeClr val="accent1">
                <a:lumMod val="60000"/>
                <a:lumOff val="4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rect">
            <a:fillToRect t="100000" r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6EB9DC-EEDF-4ED0-BCA5-590E88837D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4625" y="730468"/>
            <a:ext cx="10515599" cy="557048"/>
          </a:xfrm>
        </p:spPr>
        <p:txBody>
          <a:bodyPr vert="horz" lIns="91440" tIns="45720" rIns="91440" bIns="45720" rtlCol="0" anchor="b">
            <a:normAutofit fontScale="90000"/>
          </a:bodyPr>
          <a:lstStyle/>
          <a:p>
            <a:pPr algn="l"/>
            <a:r>
              <a:rPr lang="en-US" sz="4000" kern="12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se Case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4000" kern="12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agram</a:t>
            </a:r>
            <a:br>
              <a:rPr lang="en-US" sz="40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endParaRPr lang="en-US" kern="1200" dirty="0">
              <a:latin typeface="Times New Roman"/>
              <a:cs typeface="Times New Roman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75F9B6F-7B47-4456-868A-B1F3B66B29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5469" y="-377364"/>
            <a:ext cx="17354098" cy="51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BA734D1B-2934-4F27-88AD-536FCA14A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3099" y="730467"/>
            <a:ext cx="164694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19">
            <a:extLst>
              <a:ext uri="{FF2B5EF4-FFF2-40B4-BE49-F238E27FC236}">
                <a16:creationId xmlns:a16="http://schemas.microsoft.com/office/drawing/2014/main" id="{FC660F71-ED9F-B2E2-25FF-815CC3E9D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5469" y="1264921"/>
            <a:ext cx="1848441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DCCF2AA-F60E-0856-4C4A-020CFD5408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994733"/>
              </p:ext>
            </p:extLst>
          </p:nvPr>
        </p:nvGraphicFramePr>
        <p:xfrm>
          <a:off x="3245469" y="563881"/>
          <a:ext cx="6873892" cy="6294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6696315" imgH="6924675" progId="Visio.Drawing.15">
                  <p:embed/>
                </p:oleObj>
              </mc:Choice>
              <mc:Fallback>
                <p:oleObj name="Visio" r:id="rId4" imgW="6696315" imgH="6924675" progId="Visio.Drawing.15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5469" y="563881"/>
                        <a:ext cx="6873892" cy="62941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6510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3362</TotalTime>
  <Words>884</Words>
  <Application>Microsoft Office PowerPoint</Application>
  <PresentationFormat>Widescreen</PresentationFormat>
  <Paragraphs>94</Paragraphs>
  <Slides>24</Slides>
  <Notes>2</Notes>
  <HiddenSlides>0</HiddenSlides>
  <MMClips>1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1" baseType="lpstr">
      <vt:lpstr>Arial</vt:lpstr>
      <vt:lpstr>Calibri</vt:lpstr>
      <vt:lpstr>Corbel</vt:lpstr>
      <vt:lpstr>Symbol</vt:lpstr>
      <vt:lpstr>Times New Roman</vt:lpstr>
      <vt:lpstr>Parallax</vt:lpstr>
      <vt:lpstr>Visio</vt:lpstr>
      <vt:lpstr>  FINAL YEAR PROJECT DEFENSE ON HANDWRITTEN DIGIT RECOGNIZATION  USING CONVOLUTION NEURAL NETWORK SUBMITTED TO: DEPARTMENT OF COMPUTER SCIENCE AND INFORMATION TECHNOLOGY HIMALAYA COLLEGE OF ENGINEERING</vt:lpstr>
      <vt:lpstr>INTRODUCTION</vt:lpstr>
      <vt:lpstr>PROBLEM STATEMENT</vt:lpstr>
      <vt:lpstr>OBJECTIVES</vt:lpstr>
      <vt:lpstr>Scope </vt:lpstr>
      <vt:lpstr>Limitations </vt:lpstr>
      <vt:lpstr>Report Organization  </vt:lpstr>
      <vt:lpstr>REQUIREMENTS ANALYSIS</vt:lpstr>
      <vt:lpstr>Use Case Diagram </vt:lpstr>
      <vt:lpstr>Non Functional Requirem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 video</vt:lpstr>
      <vt:lpstr>THANK YOU  FOR  YOUR ATTEN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THIRD YEAR MINOR PROJECT  ON E-LIBRARY MANAGEMENT SYSTEM [CT 654]</dc:title>
  <dc:creator>Shady</dc:creator>
  <cp:lastModifiedBy>Bikesh Gamal</cp:lastModifiedBy>
  <cp:revision>1096</cp:revision>
  <dcterms:created xsi:type="dcterms:W3CDTF">2021-12-16T07:20:00Z</dcterms:created>
  <dcterms:modified xsi:type="dcterms:W3CDTF">2023-04-28T14:36:51Z</dcterms:modified>
</cp:coreProperties>
</file>